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  <w:bookmarkStart w:id="0" w:name="_GoBack"/>
      <w:bookmarkEnd w:id="0"/>
    </w:p>
    <w:p w:rsidR="001B47BC" w:rsidRDefault="00C17180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Locating Evidence: A Guide for S</w:t>
      </w:r>
      <w:r w:rsidR="00BA64B4">
        <w:t>tudents</w:t>
      </w:r>
    </w:p>
    <w:p w:rsidR="00F61FEE" w:rsidRPr="00BF6ECD" w:rsidRDefault="00BA64B4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55373DDB" wp14:editId="434CE9AD">
                <wp:simplePos x="0" y="0"/>
                <wp:positionH relativeFrom="margin">
                  <wp:posOffset>-177165</wp:posOffset>
                </wp:positionH>
                <wp:positionV relativeFrom="line">
                  <wp:posOffset>389890</wp:posOffset>
                </wp:positionV>
                <wp:extent cx="6362700" cy="3409950"/>
                <wp:effectExtent l="57150" t="38100" r="76200" b="95250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62700" cy="340995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64B4" w:rsidRPr="00E66846" w:rsidRDefault="00BA64B4" w:rsidP="00BA64B4">
                            <w:pPr>
                              <w:pStyle w:val="Quote"/>
                              <w:spacing w:line="240" w:lineRule="auto"/>
                              <w:jc w:val="center"/>
                              <w:rPr>
                                <w:rFonts w:ascii="Arial" w:hAnsi="Arial" w:cs="Arial"/>
                                <w:b/>
                                <w:i w:val="0"/>
                                <w:u w:val="single"/>
                              </w:rPr>
                            </w:pPr>
                            <w:r w:rsidRPr="00E66846">
                              <w:rPr>
                                <w:rFonts w:ascii="Arial" w:hAnsi="Arial" w:cs="Arial"/>
                                <w:i w:val="0"/>
                                <w:color w:val="auto"/>
                                <w:u w:val="single"/>
                              </w:rPr>
                              <w:t>Use</w:t>
                            </w:r>
                            <w:r w:rsidRPr="00E66846">
                              <w:rPr>
                                <w:rFonts w:ascii="Arial" w:hAnsi="Arial" w:cs="Arial"/>
                                <w:i w:val="0"/>
                                <w:u w:val="single"/>
                              </w:rPr>
                              <w:t xml:space="preserve"> </w:t>
                            </w:r>
                            <w:r w:rsidRPr="00E66846">
                              <w:rPr>
                                <w:rFonts w:ascii="Arial" w:hAnsi="Arial" w:cs="Arial"/>
                                <w:b/>
                                <w:i w:val="0"/>
                                <w:u w:val="single"/>
                              </w:rPr>
                              <w:t>keywords</w:t>
                            </w:r>
                          </w:p>
                          <w:p w:rsidR="00BA64B4" w:rsidRDefault="00BA64B4" w:rsidP="00BA64B4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C65772">
                              <w:rPr>
                                <w:rFonts w:cs="Arial"/>
                                <w:lang w:val="en-US" w:eastAsia="ja-JP"/>
                              </w:rPr>
                              <w:t xml:space="preserve">Entire sentences/phrases will extend </w:t>
                            </w:r>
                            <w:r w:rsidR="005A4E7A">
                              <w:rPr>
                                <w:rFonts w:cs="Arial"/>
                                <w:lang w:val="en-US" w:eastAsia="ja-JP"/>
                              </w:rPr>
                              <w:t>your</w:t>
                            </w:r>
                            <w:r w:rsidRPr="00C65772">
                              <w:rPr>
                                <w:rFonts w:cs="Arial"/>
                                <w:lang w:val="en-US" w:eastAsia="ja-JP"/>
                              </w:rPr>
                              <w:t xml:space="preserve"> search too much and not give very specific results.</w:t>
                            </w:r>
                          </w:p>
                          <w:p w:rsidR="00C65772" w:rsidRDefault="00C65772" w:rsidP="00BA64B4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Follow these steps to identify key words for your topic.</w:t>
                            </w:r>
                          </w:p>
                          <w:p w:rsidR="00C65772" w:rsidRPr="00C65772" w:rsidRDefault="00C65772" w:rsidP="00BA64B4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C65772" w:rsidRPr="00C65772" w:rsidRDefault="00C65772" w:rsidP="00C65772">
                            <w:pPr>
                              <w:pStyle w:val="Quote"/>
                              <w:numPr>
                                <w:ilvl w:val="0"/>
                                <w:numId w:val="23"/>
                              </w:numPr>
                              <w:spacing w:after="0" w:line="240" w:lineRule="auto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C65772">
                              <w:rPr>
                                <w:rFonts w:ascii="Arial" w:hAnsi="Arial" w:cs="Arial"/>
                                <w:i w:val="0"/>
                              </w:rPr>
                              <w:t xml:space="preserve">What is your topic?  </w:t>
                            </w:r>
                          </w:p>
                          <w:p w:rsidR="00C65772" w:rsidRPr="00C65772" w:rsidRDefault="00C65772" w:rsidP="00D81435">
                            <w:pPr>
                              <w:pBdr>
                                <w:top w:val="single" w:sz="4" w:space="1" w:color="000000" w:themeColor="text1"/>
                                <w:left w:val="single" w:sz="4" w:space="4" w:color="000000" w:themeColor="text1"/>
                                <w:bottom w:val="single" w:sz="4" w:space="1" w:color="000000" w:themeColor="text1"/>
                                <w:right w:val="single" w:sz="4" w:space="4" w:color="000000" w:themeColor="text1"/>
                              </w:pBdr>
                              <w:shd w:val="clear" w:color="auto" w:fill="FFFFFF" w:themeFill="background1"/>
                              <w:ind w:left="360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C65772">
                              <w:rPr>
                                <w:rFonts w:eastAsiaTheme="minorEastAsia" w:cs="Arial"/>
                                <w:i/>
                                <w:iCs/>
                                <w:color w:val="000000" w:themeColor="text1"/>
                                <w:szCs w:val="22"/>
                                <w:lang w:val="en-US" w:eastAsia="ja-JP"/>
                              </w:rPr>
                              <w:t>Is there a link between soil pH and plant types found in sand dunes?</w:t>
                            </w:r>
                          </w:p>
                          <w:p w:rsidR="00C65772" w:rsidRDefault="00C65772" w:rsidP="00C65772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C65772" w:rsidRDefault="00C65772" w:rsidP="00C65772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C65772">
                              <w:rPr>
                                <w:rFonts w:cs="Arial"/>
                                <w:lang w:val="en-US" w:eastAsia="ja-JP"/>
                              </w:rPr>
                              <w:t>What are the main themes in the topic?</w:t>
                            </w:r>
                          </w:p>
                          <w:p w:rsidR="00C65772" w:rsidRDefault="00C65772" w:rsidP="00D81435">
                            <w:pPr>
                              <w:pStyle w:val="ListParagraph"/>
                              <w:pBdr>
                                <w:top w:val="single" w:sz="6" w:space="1" w:color="000000" w:themeColor="text1"/>
                                <w:left w:val="single" w:sz="6" w:space="4" w:color="000000" w:themeColor="text1"/>
                                <w:bottom w:val="single" w:sz="6" w:space="1" w:color="000000" w:themeColor="text1"/>
                                <w:right w:val="single" w:sz="6" w:space="4" w:color="000000" w:themeColor="text1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Soil pH </w:t>
                            </w:r>
                            <w:r w:rsidRPr="00986569">
                              <w:rPr>
                                <w:rFonts w:cs="Arial"/>
                                <w:lang w:val="en-US" w:eastAsia="ja-JP"/>
                              </w:rPr>
                              <w:t>and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 plant types in sand dunes</w:t>
                            </w:r>
                          </w:p>
                          <w:p w:rsidR="003431E4" w:rsidRDefault="003431E4" w:rsidP="00C65772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</w:p>
                          <w:p w:rsidR="003431E4" w:rsidRDefault="003431E4" w:rsidP="003431E4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What keywords are related to these ideas?</w:t>
                            </w:r>
                            <w:r w:rsidR="00E95DD5">
                              <w:rPr>
                                <w:rFonts w:cs="Arial"/>
                                <w:lang w:val="en-US" w:eastAsia="ja-JP"/>
                              </w:rPr>
                              <w:t xml:space="preserve"> Consider what words would be most useful when you are reading about your topic.</w:t>
                            </w:r>
                          </w:p>
                          <w:p w:rsidR="003431E4" w:rsidRPr="003431E4" w:rsidRDefault="00E95DD5" w:rsidP="00E66846">
                            <w:pPr>
                              <w:pStyle w:val="ListParagraph"/>
                              <w:pBdr>
                                <w:top w:val="single" w:sz="6" w:space="1" w:color="000000" w:themeColor="text1"/>
                                <w:left w:val="single" w:sz="6" w:space="4" w:color="000000" w:themeColor="text1"/>
                                <w:bottom w:val="single" w:sz="6" w:space="1" w:color="000000" w:themeColor="text1"/>
                                <w:right w:val="single" w:sz="6" w:space="4" w:color="000000" w:themeColor="text1"/>
                              </w:pBdr>
                              <w:shd w:val="clear" w:color="auto" w:fill="F2F2F2" w:themeFill="background1" w:themeFillShade="F2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Soil acidity / </w:t>
                            </w:r>
                            <w:r w:rsidR="00D81435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alkaline soil / 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coastal vegetation / dune vegetation / dune plants</w:t>
                            </w:r>
                          </w:p>
                          <w:p w:rsidR="00BA64B4" w:rsidRDefault="00BA64B4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</w:p>
                          <w:p w:rsidR="00E66846" w:rsidRPr="00E66846" w:rsidRDefault="00E66846" w:rsidP="00E6684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 xml:space="preserve">Try using these keywords in your search. If you find a useful article, look at the </w:t>
                            </w:r>
                            <w:r>
                              <w:rPr>
                                <w:i/>
                                <w:lang w:val="en-US" w:eastAsia="ja-JP"/>
                              </w:rPr>
                              <w:t>tags</w:t>
                            </w:r>
                            <w:r>
                              <w:rPr>
                                <w:lang w:val="en-US" w:eastAsia="ja-JP"/>
                              </w:rPr>
                              <w:t xml:space="preserve"> or keywords used to classify the article. You may get some new ideas.</w:t>
                            </w: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13.95pt;margin-top:30.7pt;width:501pt;height:268.5pt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BA64B4" w:rsidRPr="00E66846" w:rsidRDefault="00BA64B4" w:rsidP="00BA64B4">
                      <w:pPr>
                        <w:pStyle w:val="Quote"/>
                        <w:spacing w:line="240" w:lineRule="auto"/>
                        <w:jc w:val="center"/>
                        <w:rPr>
                          <w:rFonts w:ascii="Arial" w:hAnsi="Arial" w:cs="Arial"/>
                          <w:b/>
                          <w:i w:val="0"/>
                          <w:u w:val="single"/>
                        </w:rPr>
                      </w:pPr>
                      <w:r w:rsidRPr="00E66846">
                        <w:rPr>
                          <w:rFonts w:ascii="Arial" w:hAnsi="Arial" w:cs="Arial"/>
                          <w:i w:val="0"/>
                          <w:color w:val="auto"/>
                          <w:u w:val="single"/>
                        </w:rPr>
                        <w:t>Use</w:t>
                      </w:r>
                      <w:r w:rsidRPr="00E66846">
                        <w:rPr>
                          <w:rFonts w:ascii="Arial" w:hAnsi="Arial" w:cs="Arial"/>
                          <w:i w:val="0"/>
                          <w:u w:val="single"/>
                        </w:rPr>
                        <w:t xml:space="preserve"> </w:t>
                      </w:r>
                      <w:r w:rsidRPr="00E66846">
                        <w:rPr>
                          <w:rFonts w:ascii="Arial" w:hAnsi="Arial" w:cs="Arial"/>
                          <w:b/>
                          <w:i w:val="0"/>
                          <w:u w:val="single"/>
                        </w:rPr>
                        <w:t>keywords</w:t>
                      </w:r>
                    </w:p>
                    <w:p w:rsidR="00BA64B4" w:rsidRDefault="00BA64B4" w:rsidP="00BA64B4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C65772">
                        <w:rPr>
                          <w:rFonts w:cs="Arial"/>
                          <w:lang w:val="en-US" w:eastAsia="ja-JP"/>
                        </w:rPr>
                        <w:t xml:space="preserve">Entire sentences/phrases will extend </w:t>
                      </w:r>
                      <w:r w:rsidR="005A4E7A">
                        <w:rPr>
                          <w:rFonts w:cs="Arial"/>
                          <w:lang w:val="en-US" w:eastAsia="ja-JP"/>
                        </w:rPr>
                        <w:t>your</w:t>
                      </w:r>
                      <w:r w:rsidRPr="00C65772">
                        <w:rPr>
                          <w:rFonts w:cs="Arial"/>
                          <w:lang w:val="en-US" w:eastAsia="ja-JP"/>
                        </w:rPr>
                        <w:t xml:space="preserve"> search too much and not give very specific results.</w:t>
                      </w:r>
                    </w:p>
                    <w:p w:rsidR="00C65772" w:rsidRDefault="00C65772" w:rsidP="00BA64B4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Follow these steps to identify key words for your topic.</w:t>
                      </w:r>
                    </w:p>
                    <w:p w:rsidR="00C65772" w:rsidRPr="00C65772" w:rsidRDefault="00C65772" w:rsidP="00BA64B4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C65772" w:rsidRPr="00C65772" w:rsidRDefault="00C65772" w:rsidP="00C65772">
                      <w:pPr>
                        <w:pStyle w:val="Quote"/>
                        <w:numPr>
                          <w:ilvl w:val="0"/>
                          <w:numId w:val="23"/>
                        </w:numPr>
                        <w:spacing w:after="0" w:line="240" w:lineRule="auto"/>
                        <w:jc w:val="center"/>
                        <w:rPr>
                          <w:rFonts w:ascii="Arial" w:hAnsi="Arial" w:cs="Arial"/>
                        </w:rPr>
                      </w:pPr>
                      <w:r w:rsidRPr="00C65772">
                        <w:rPr>
                          <w:rFonts w:ascii="Arial" w:hAnsi="Arial" w:cs="Arial"/>
                          <w:i w:val="0"/>
                        </w:rPr>
                        <w:t xml:space="preserve">What is your topic?  </w:t>
                      </w:r>
                    </w:p>
                    <w:p w:rsidR="00C65772" w:rsidRPr="00C65772" w:rsidRDefault="00C65772" w:rsidP="00D81435">
                      <w:pPr>
                        <w:pBdr>
                          <w:top w:val="single" w:sz="4" w:space="1" w:color="000000" w:themeColor="text1"/>
                          <w:left w:val="single" w:sz="4" w:space="4" w:color="000000" w:themeColor="text1"/>
                          <w:bottom w:val="single" w:sz="4" w:space="1" w:color="000000" w:themeColor="text1"/>
                          <w:right w:val="single" w:sz="4" w:space="4" w:color="000000" w:themeColor="text1"/>
                        </w:pBdr>
                        <w:shd w:val="clear" w:color="auto" w:fill="FFFFFF" w:themeFill="background1"/>
                        <w:ind w:left="360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C65772">
                        <w:rPr>
                          <w:rFonts w:eastAsiaTheme="minorEastAsia" w:cs="Arial"/>
                          <w:i/>
                          <w:iCs/>
                          <w:color w:val="000000" w:themeColor="text1"/>
                          <w:szCs w:val="22"/>
                          <w:lang w:val="en-US" w:eastAsia="ja-JP"/>
                        </w:rPr>
                        <w:t>Is there a link between soil pH and plant types found in sand dunes?</w:t>
                      </w:r>
                    </w:p>
                    <w:p w:rsidR="00C65772" w:rsidRDefault="00C65772" w:rsidP="00C65772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C65772" w:rsidRDefault="00C65772" w:rsidP="00C65772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C65772">
                        <w:rPr>
                          <w:rFonts w:cs="Arial"/>
                          <w:lang w:val="en-US" w:eastAsia="ja-JP"/>
                        </w:rPr>
                        <w:t>What are the main themes in the topic?</w:t>
                      </w:r>
                    </w:p>
                    <w:p w:rsidR="00C65772" w:rsidRDefault="00C65772" w:rsidP="00D81435">
                      <w:pPr>
                        <w:pStyle w:val="ListParagraph"/>
                        <w:pBdr>
                          <w:top w:val="single" w:sz="6" w:space="1" w:color="000000" w:themeColor="text1"/>
                          <w:left w:val="single" w:sz="6" w:space="4" w:color="000000" w:themeColor="text1"/>
                          <w:bottom w:val="single" w:sz="6" w:space="1" w:color="000000" w:themeColor="text1"/>
                          <w:right w:val="single" w:sz="6" w:space="4" w:color="000000" w:themeColor="text1"/>
                        </w:pBdr>
                        <w:shd w:val="clear" w:color="auto" w:fill="FFFFFF" w:themeFill="background1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  <w:r>
                        <w:rPr>
                          <w:rFonts w:cs="Arial"/>
                          <w:i/>
                          <w:lang w:val="en-US" w:eastAsia="ja-JP"/>
                        </w:rPr>
                        <w:t xml:space="preserve">Soil pH </w:t>
                      </w:r>
                      <w:r w:rsidRPr="00986569">
                        <w:rPr>
                          <w:rFonts w:cs="Arial"/>
                          <w:lang w:val="en-US" w:eastAsia="ja-JP"/>
                        </w:rPr>
                        <w:t>and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 xml:space="preserve"> plant types in sand dunes</w:t>
                      </w:r>
                    </w:p>
                    <w:p w:rsidR="003431E4" w:rsidRDefault="003431E4" w:rsidP="00C65772">
                      <w:pPr>
                        <w:pStyle w:val="ListParagraph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</w:p>
                    <w:p w:rsidR="003431E4" w:rsidRDefault="003431E4" w:rsidP="003431E4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What keywords are related to these ideas?</w:t>
                      </w:r>
                      <w:r w:rsidR="00E95DD5">
                        <w:rPr>
                          <w:rFonts w:cs="Arial"/>
                          <w:lang w:val="en-US" w:eastAsia="ja-JP"/>
                        </w:rPr>
                        <w:t xml:space="preserve"> Consider what words would be most useful when you are reading about your topic.</w:t>
                      </w:r>
                    </w:p>
                    <w:p w:rsidR="003431E4" w:rsidRPr="003431E4" w:rsidRDefault="00E95DD5" w:rsidP="00E66846">
                      <w:pPr>
                        <w:pStyle w:val="ListParagraph"/>
                        <w:pBdr>
                          <w:top w:val="single" w:sz="6" w:space="1" w:color="000000" w:themeColor="text1"/>
                          <w:left w:val="single" w:sz="6" w:space="4" w:color="000000" w:themeColor="text1"/>
                          <w:bottom w:val="single" w:sz="6" w:space="1" w:color="000000" w:themeColor="text1"/>
                          <w:right w:val="single" w:sz="6" w:space="4" w:color="000000" w:themeColor="text1"/>
                        </w:pBdr>
                        <w:shd w:val="clear" w:color="auto" w:fill="F2F2F2" w:themeFill="background1" w:themeFillShade="F2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  <w:r>
                        <w:rPr>
                          <w:rFonts w:cs="Arial"/>
                          <w:i/>
                          <w:lang w:val="en-US" w:eastAsia="ja-JP"/>
                        </w:rPr>
                        <w:t xml:space="preserve">Soil acidity / </w:t>
                      </w:r>
                      <w:r w:rsidR="00D81435">
                        <w:rPr>
                          <w:rFonts w:cs="Arial"/>
                          <w:i/>
                          <w:lang w:val="en-US" w:eastAsia="ja-JP"/>
                        </w:rPr>
                        <w:t xml:space="preserve">alkaline soil / 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coastal vegetation / dune vegetation / dune plants</w:t>
                      </w:r>
                    </w:p>
                    <w:p w:rsidR="00BA64B4" w:rsidRDefault="00BA64B4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</w:p>
                    <w:p w:rsidR="00E66846" w:rsidRPr="00E66846" w:rsidRDefault="00E66846" w:rsidP="00E6684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 xml:space="preserve">Try using these keywords in your search. If you find a useful article, look at the </w:t>
                      </w:r>
                      <w:r>
                        <w:rPr>
                          <w:i/>
                          <w:lang w:val="en-US" w:eastAsia="ja-JP"/>
                        </w:rPr>
                        <w:t>tags</w:t>
                      </w:r>
                      <w:r>
                        <w:rPr>
                          <w:lang w:val="en-US" w:eastAsia="ja-JP"/>
                        </w:rPr>
                        <w:t xml:space="preserve"> or keywords used to classify the article. You may get some new ideas.</w:t>
                      </w: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1C2F8C">
        <w:t xml:space="preserve"> </w:t>
      </w:r>
    </w:p>
    <w:p w:rsidR="00D750EE" w:rsidRPr="00D750EE" w:rsidRDefault="00E66846" w:rsidP="00D750EE">
      <w:r w:rsidRPr="00BA64B4">
        <w:rPr>
          <w:b/>
          <w:bCs/>
          <w:noProof/>
          <w:color w:val="FF0000"/>
          <w:lang w:eastAsia="en-AU"/>
        </w:rPr>
        <mc:AlternateContent>
          <mc:Choice Requires="wps">
            <w:drawing>
              <wp:anchor distT="73025" distB="73025" distL="114300" distR="114300" simplePos="0" relativeHeight="251661312" behindDoc="0" locked="0" layoutInCell="1" allowOverlap="1" wp14:anchorId="756F645D" wp14:editId="4D6A3DB1">
                <wp:simplePos x="0" y="0"/>
                <wp:positionH relativeFrom="margin">
                  <wp:posOffset>-177165</wp:posOffset>
                </wp:positionH>
                <wp:positionV relativeFrom="line">
                  <wp:posOffset>3764915</wp:posOffset>
                </wp:positionV>
                <wp:extent cx="6362700" cy="3408680"/>
                <wp:effectExtent l="57150" t="38100" r="76200" b="96520"/>
                <wp:wrapTopAndBottom/>
                <wp:docPr id="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62700" cy="340868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66846" w:rsidRPr="005A4E7A" w:rsidRDefault="00010E7F" w:rsidP="00E66846">
                            <w:pPr>
                              <w:pStyle w:val="Quote"/>
                              <w:spacing w:line="240" w:lineRule="auto"/>
                              <w:jc w:val="center"/>
                              <w:rPr>
                                <w:rFonts w:ascii="Arial" w:hAnsi="Arial" w:cs="Arial"/>
                                <w:b/>
                                <w:i w:val="0"/>
                                <w:u w:val="single"/>
                              </w:rPr>
                            </w:pPr>
                            <w:r w:rsidRPr="005A4E7A">
                              <w:rPr>
                                <w:rFonts w:ascii="Arial" w:hAnsi="Arial" w:cs="Arial"/>
                                <w:b/>
                                <w:i w:val="0"/>
                                <w:color w:val="auto"/>
                                <w:u w:val="single"/>
                              </w:rPr>
                              <w:t>Search Tips</w:t>
                            </w:r>
                          </w:p>
                          <w:p w:rsidR="00E66846" w:rsidRDefault="00010E7F" w:rsidP="00E66846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There are some easy ways that you can refine your search.</w:t>
                            </w:r>
                          </w:p>
                          <w:p w:rsidR="00A81A38" w:rsidRDefault="00A81A38" w:rsidP="00E66846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986569" w:rsidRDefault="00986569" w:rsidP="00010E7F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Don’t use articles or pronouns. Often searches will ignore these words. Use content words like verbs and nouns.</w:t>
                            </w:r>
                          </w:p>
                          <w:p w:rsidR="00986569" w:rsidRDefault="00986569" w:rsidP="00986569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010E7F" w:rsidRDefault="00010E7F" w:rsidP="00010E7F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010E7F">
                              <w:rPr>
                                <w:rFonts w:cs="Arial"/>
                                <w:lang w:val="en-US" w:eastAsia="ja-JP"/>
                              </w:rPr>
                              <w:t>Use “ “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(quotation marks). This will search for the exact phrase within the quotation marks.</w:t>
                            </w:r>
                          </w:p>
                          <w:p w:rsidR="00A81A38" w:rsidRDefault="00A81A38" w:rsidP="00A81A38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010E7F" w:rsidRDefault="00010E7F" w:rsidP="00986569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Try 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using searches with keywords 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association / 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research /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institute / 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database. This may narrow the results to </w:t>
                            </w:r>
                            <w:r w:rsidR="00986569">
                              <w:rPr>
                                <w:rFonts w:cs="Arial"/>
                                <w:lang w:val="en-US" w:eastAsia="ja-JP"/>
                              </w:rPr>
                              <w:t>information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from these places.</w:t>
                            </w:r>
                          </w:p>
                          <w:p w:rsidR="00986569" w:rsidRPr="00986569" w:rsidRDefault="00986569" w:rsidP="00986569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986569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e.g. 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coastal vegetation +association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will return results containing the words ‘</w:t>
                            </w:r>
                            <w:r w:rsidRPr="00986569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coastal vegetation’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from only associations</w:t>
                            </w:r>
                          </w:p>
                          <w:p w:rsidR="00A81A38" w:rsidRDefault="00A81A38" w:rsidP="00A81A38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A81A38" w:rsidRDefault="00A81A38" w:rsidP="00010E7F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Use + or -. This will include or exclude a particular word, </w:t>
                            </w:r>
                          </w:p>
                          <w:p w:rsidR="00010E7F" w:rsidRDefault="00A81A38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e.g. Soil pH +dune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or 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Soil pH –</w:t>
                            </w:r>
                            <w:r w:rsidR="00E83F4B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des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ert</w:t>
                            </w:r>
                          </w:p>
                          <w:p w:rsidR="00E83F4B" w:rsidRDefault="00E83F4B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E83F4B" w:rsidRDefault="00326E72" w:rsidP="00E83F4B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d</w:t>
                            </w:r>
                            <w:r w:rsidR="00E83F4B">
                              <w:rPr>
                                <w:rFonts w:cs="Arial"/>
                                <w:lang w:val="en-US" w:eastAsia="ja-JP"/>
                              </w:rPr>
                              <w:t>efine:</w:t>
                            </w:r>
                            <w:r w:rsidR="00E83F4B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keyword</w:t>
                            </w:r>
                            <w:r w:rsidR="00E83F4B">
                              <w:rPr>
                                <w:rFonts w:cs="Arial"/>
                                <w:lang w:val="en-US" w:eastAsia="ja-JP"/>
                              </w:rPr>
                              <w:t xml:space="preserve"> will often produce a definition in most search engines.</w:t>
                            </w:r>
                          </w:p>
                          <w:p w:rsidR="00326E72" w:rsidRDefault="00326E72" w:rsidP="00326E72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326E72" w:rsidRDefault="00326E72" w:rsidP="00E83F4B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link:URL will search for linked sites in most search engines.</w:t>
                            </w:r>
                          </w:p>
                          <w:p w:rsidR="00326E72" w:rsidRDefault="00326E72" w:rsidP="00326E72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E83F4B" w:rsidRPr="00E83F4B" w:rsidRDefault="00326E72" w:rsidP="00E83F4B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related:[URL] will search for similar sites in most search engines.</w:t>
                            </w:r>
                          </w:p>
                          <w:p w:rsidR="00E83F4B" w:rsidRDefault="00E83F4B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</w:p>
                          <w:p w:rsidR="00E83F4B" w:rsidRPr="00E83F4B" w:rsidRDefault="00E83F4B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7" style="position:absolute;margin-left:-13.95pt;margin-top:296.45pt;width:501pt;height:268.4pt;z-index:251661312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E66846" w:rsidRPr="005A4E7A" w:rsidRDefault="00010E7F" w:rsidP="00E66846">
                      <w:pPr>
                        <w:pStyle w:val="Quote"/>
                        <w:spacing w:line="240" w:lineRule="auto"/>
                        <w:jc w:val="center"/>
                        <w:rPr>
                          <w:rFonts w:ascii="Arial" w:hAnsi="Arial" w:cs="Arial"/>
                          <w:b/>
                          <w:i w:val="0"/>
                          <w:u w:val="single"/>
                        </w:rPr>
                      </w:pPr>
                      <w:r w:rsidRPr="005A4E7A">
                        <w:rPr>
                          <w:rFonts w:ascii="Arial" w:hAnsi="Arial" w:cs="Arial"/>
                          <w:b/>
                          <w:i w:val="0"/>
                          <w:color w:val="auto"/>
                          <w:u w:val="single"/>
                        </w:rPr>
                        <w:t>Search Tips</w:t>
                      </w:r>
                    </w:p>
                    <w:p w:rsidR="00E66846" w:rsidRDefault="00010E7F" w:rsidP="00E66846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There are some easy ways that you can refine your search.</w:t>
                      </w:r>
                    </w:p>
                    <w:p w:rsidR="00A81A38" w:rsidRDefault="00A81A38" w:rsidP="00E66846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986569" w:rsidRDefault="00986569" w:rsidP="00010E7F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Don’t use articles or pronouns. Often searches will ignore these words. Use content words like verbs and nouns.</w:t>
                      </w:r>
                    </w:p>
                    <w:p w:rsidR="00986569" w:rsidRDefault="00986569" w:rsidP="00986569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010E7F" w:rsidRDefault="00010E7F" w:rsidP="00010E7F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010E7F">
                        <w:rPr>
                          <w:rFonts w:cs="Arial"/>
                          <w:lang w:val="en-US" w:eastAsia="ja-JP"/>
                        </w:rPr>
                        <w:t>Use “ “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(quotation marks). This will search for the exact phrase within the quotation marks.</w:t>
                      </w:r>
                    </w:p>
                    <w:p w:rsidR="00A81A38" w:rsidRDefault="00A81A38" w:rsidP="00A81A38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010E7F" w:rsidRDefault="00010E7F" w:rsidP="00986569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 xml:space="preserve">Try 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using searches with keywords +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association / 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+</w:t>
                      </w:r>
                      <w:r>
                        <w:rPr>
                          <w:rFonts w:cs="Arial"/>
                          <w:lang w:val="en-US" w:eastAsia="ja-JP"/>
                        </w:rPr>
                        <w:t>research /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+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institute / 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+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database. This may narrow the results to </w:t>
                      </w:r>
                      <w:r w:rsidR="00986569">
                        <w:rPr>
                          <w:rFonts w:cs="Arial"/>
                          <w:lang w:val="en-US" w:eastAsia="ja-JP"/>
                        </w:rPr>
                        <w:t>information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from these places.</w:t>
                      </w:r>
                    </w:p>
                    <w:p w:rsidR="00986569" w:rsidRPr="00986569" w:rsidRDefault="00986569" w:rsidP="00986569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986569">
                        <w:rPr>
                          <w:rFonts w:cs="Arial"/>
                          <w:i/>
                          <w:lang w:val="en-US" w:eastAsia="ja-JP"/>
                        </w:rPr>
                        <w:t xml:space="preserve">e.g. 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coastal vegetation +association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will return results containing the words ‘</w:t>
                      </w:r>
                      <w:r w:rsidRPr="00986569">
                        <w:rPr>
                          <w:rFonts w:cs="Arial"/>
                          <w:i/>
                          <w:lang w:val="en-US" w:eastAsia="ja-JP"/>
                        </w:rPr>
                        <w:t>coastal vegetation’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from only associations</w:t>
                      </w:r>
                    </w:p>
                    <w:p w:rsidR="00A81A38" w:rsidRDefault="00A81A38" w:rsidP="00A81A38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A81A38" w:rsidRDefault="00A81A38" w:rsidP="00010E7F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 xml:space="preserve">Use + or -. This will include or exclude a particular word, </w:t>
                      </w:r>
                    </w:p>
                    <w:p w:rsidR="00010E7F" w:rsidRDefault="00A81A38" w:rsidP="00A81A38">
                      <w:pPr>
                        <w:pStyle w:val="ListParagraph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  <w:r>
                        <w:rPr>
                          <w:rFonts w:cs="Arial"/>
                          <w:i/>
                          <w:lang w:val="en-US" w:eastAsia="ja-JP"/>
                        </w:rPr>
                        <w:t>e.g. Soil pH +dune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or 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Soil pH –</w:t>
                      </w:r>
                      <w:r w:rsidR="00E83F4B">
                        <w:rPr>
                          <w:rFonts w:cs="Arial"/>
                          <w:i/>
                          <w:lang w:val="en-US" w:eastAsia="ja-JP"/>
                        </w:rPr>
                        <w:t>des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ert</w:t>
                      </w:r>
                    </w:p>
                    <w:p w:rsidR="00E83F4B" w:rsidRDefault="00E83F4B" w:rsidP="00A81A38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E83F4B" w:rsidRDefault="00326E72" w:rsidP="00E83F4B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d</w:t>
                      </w:r>
                      <w:r w:rsidR="00E83F4B">
                        <w:rPr>
                          <w:rFonts w:cs="Arial"/>
                          <w:lang w:val="en-US" w:eastAsia="ja-JP"/>
                        </w:rPr>
                        <w:t>efine:</w:t>
                      </w:r>
                      <w:r w:rsidR="00E83F4B">
                        <w:rPr>
                          <w:rFonts w:cs="Arial"/>
                          <w:i/>
                          <w:lang w:val="en-US" w:eastAsia="ja-JP"/>
                        </w:rPr>
                        <w:t>keyword</w:t>
                      </w:r>
                      <w:r w:rsidR="00E83F4B">
                        <w:rPr>
                          <w:rFonts w:cs="Arial"/>
                          <w:lang w:val="en-US" w:eastAsia="ja-JP"/>
                        </w:rPr>
                        <w:t xml:space="preserve"> will often produce a definition in most search engines.</w:t>
                      </w:r>
                    </w:p>
                    <w:p w:rsidR="00326E72" w:rsidRDefault="00326E72" w:rsidP="00326E72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326E72" w:rsidRDefault="00326E72" w:rsidP="00E83F4B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link:URL will search for linked sites in most search engines.</w:t>
                      </w:r>
                    </w:p>
                    <w:p w:rsidR="00326E72" w:rsidRDefault="00326E72" w:rsidP="00326E72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E83F4B" w:rsidRPr="00E83F4B" w:rsidRDefault="00326E72" w:rsidP="00E83F4B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related:[URL] will search for similar sites in most search engines.</w:t>
                      </w:r>
                    </w:p>
                    <w:p w:rsidR="00E83F4B" w:rsidRDefault="00E83F4B" w:rsidP="00A81A38">
                      <w:pPr>
                        <w:pStyle w:val="ListParagraph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</w:p>
                    <w:p w:rsidR="00E83F4B" w:rsidRPr="00E83F4B" w:rsidRDefault="00E83F4B" w:rsidP="00A81A38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</w:p>
    <w:p w:rsidR="001B47BC" w:rsidRDefault="001B47BC" w:rsidP="001B47BC">
      <w:pPr>
        <w:rPr>
          <w:lang w:eastAsia="en-AU"/>
        </w:rPr>
      </w:pPr>
    </w:p>
    <w:p w:rsidR="00CE33F5" w:rsidRPr="00CE33F5" w:rsidRDefault="00CE33F5" w:rsidP="000322FE">
      <w:pPr>
        <w:pStyle w:val="Heading3"/>
        <w:rPr>
          <w:b w:val="0"/>
          <w:bCs/>
          <w:color w:val="FF0000"/>
        </w:rPr>
      </w:pPr>
    </w:p>
    <w:sectPr w:rsidR="00CE33F5" w:rsidRPr="00CE33F5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4208" w:rsidRDefault="001D4208">
      <w:r>
        <w:separator/>
      </w:r>
    </w:p>
  </w:endnote>
  <w:endnote w:type="continuationSeparator" w:id="0">
    <w:p w:rsidR="001D4208" w:rsidRDefault="001D42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A389690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0.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326E72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10/09/2014 12:56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A389690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0.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10/09/2014 12:56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BA64B4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>Locating Evidence: a guide for students</w:t>
    </w:r>
    <w:r w:rsidR="00A712B0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PAGE  \* MERGEFORMAT </w:instrText>
    </w:r>
    <w:r w:rsidR="0043075D" w:rsidRPr="00BA64B4">
      <w:rPr>
        <w:rFonts w:cs="Arial"/>
        <w:sz w:val="16"/>
      </w:rPr>
      <w:fldChar w:fldCharType="separate"/>
    </w:r>
    <w:r w:rsidR="00DC4CE6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  <w:r w:rsidR="0043075D" w:rsidRPr="00BA64B4">
      <w:rPr>
        <w:rFonts w:cs="Arial"/>
        <w:sz w:val="16"/>
      </w:rPr>
      <w:t xml:space="preserve"> of </w:t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NUMPAGES  \* MERGEFORMAT </w:instrText>
    </w:r>
    <w:r w:rsidR="0043075D" w:rsidRPr="00BA64B4">
      <w:rPr>
        <w:rFonts w:cs="Arial"/>
        <w:sz w:val="16"/>
      </w:rPr>
      <w:fldChar w:fldCharType="separate"/>
    </w:r>
    <w:r w:rsidR="00DC4CE6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986569">
      <w:rPr>
        <w:rFonts w:cs="Arial"/>
        <w:sz w:val="16"/>
      </w:rPr>
      <w:t>A389690</w:t>
    </w:r>
    <w:r w:rsidRP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 xml:space="preserve">, </w:t>
    </w:r>
    <w:r w:rsidR="00986569">
      <w:rPr>
        <w:rFonts w:cs="Arial"/>
        <w:sz w:val="16"/>
      </w:rPr>
      <w:t>0.2</w:t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986569">
      <w:rPr>
        <w:rFonts w:cs="Arial"/>
        <w:sz w:val="16"/>
      </w:rPr>
      <w:t>10/09/2014 12:56 P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4208" w:rsidRDefault="001D4208">
      <w:r>
        <w:separator/>
      </w:r>
    </w:p>
  </w:footnote>
  <w:footnote w:type="continuationSeparator" w:id="0">
    <w:p w:rsidR="001D4208" w:rsidRDefault="001D42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8pt" o:ole="">
          <v:imagedata r:id="rId1" o:title=""/>
        </v:shape>
        <o:OLEObject Type="Embed" ProgID="Visio.Drawing.11" ShapeID="_x0000_i1025" DrawAspect="Content" ObjectID="_148873016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DB80814"/>
    <w:multiLevelType w:val="hybridMultilevel"/>
    <w:tmpl w:val="2792816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9"/>
  </w:num>
  <w:num w:numId="2">
    <w:abstractNumId w:val="17"/>
  </w:num>
  <w:num w:numId="3">
    <w:abstractNumId w:val="23"/>
  </w:num>
  <w:num w:numId="4">
    <w:abstractNumId w:val="15"/>
  </w:num>
  <w:num w:numId="5">
    <w:abstractNumId w:val="1"/>
  </w:num>
  <w:num w:numId="6">
    <w:abstractNumId w:val="21"/>
  </w:num>
  <w:num w:numId="7">
    <w:abstractNumId w:val="9"/>
  </w:num>
  <w:num w:numId="8">
    <w:abstractNumId w:val="8"/>
  </w:num>
  <w:num w:numId="9">
    <w:abstractNumId w:val="13"/>
  </w:num>
  <w:num w:numId="10">
    <w:abstractNumId w:val="14"/>
  </w:num>
  <w:num w:numId="11">
    <w:abstractNumId w:val="6"/>
  </w:num>
  <w:num w:numId="12">
    <w:abstractNumId w:val="16"/>
  </w:num>
  <w:num w:numId="13">
    <w:abstractNumId w:val="22"/>
  </w:num>
  <w:num w:numId="14">
    <w:abstractNumId w:val="3"/>
  </w:num>
  <w:num w:numId="15">
    <w:abstractNumId w:val="11"/>
  </w:num>
  <w:num w:numId="16">
    <w:abstractNumId w:val="20"/>
  </w:num>
  <w:num w:numId="17">
    <w:abstractNumId w:val="18"/>
  </w:num>
  <w:num w:numId="18">
    <w:abstractNumId w:val="5"/>
  </w:num>
  <w:num w:numId="19">
    <w:abstractNumId w:val="2"/>
  </w:num>
  <w:num w:numId="20">
    <w:abstractNumId w:val="10"/>
  </w:num>
  <w:num w:numId="21">
    <w:abstractNumId w:val="0"/>
  </w:num>
  <w:num w:numId="22">
    <w:abstractNumId w:val="7"/>
  </w:num>
  <w:num w:numId="23">
    <w:abstractNumId w:val="4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0E7F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D4208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B0D"/>
    <w:rsid w:val="00241DEC"/>
    <w:rsid w:val="00243153"/>
    <w:rsid w:val="0024410E"/>
    <w:rsid w:val="00246229"/>
    <w:rsid w:val="00246A61"/>
    <w:rsid w:val="0026155F"/>
    <w:rsid w:val="00265BCC"/>
    <w:rsid w:val="00270A55"/>
    <w:rsid w:val="00270A83"/>
    <w:rsid w:val="00273526"/>
    <w:rsid w:val="002930F7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6E72"/>
    <w:rsid w:val="0032749B"/>
    <w:rsid w:val="003431E4"/>
    <w:rsid w:val="00346026"/>
    <w:rsid w:val="00351AA4"/>
    <w:rsid w:val="00355031"/>
    <w:rsid w:val="00362CFB"/>
    <w:rsid w:val="00365488"/>
    <w:rsid w:val="003703E3"/>
    <w:rsid w:val="00371F52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4E7A"/>
    <w:rsid w:val="005A537B"/>
    <w:rsid w:val="005A7B2B"/>
    <w:rsid w:val="005B03F1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43C3"/>
    <w:rsid w:val="009770D1"/>
    <w:rsid w:val="00986569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1A38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56E4C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17180"/>
    <w:rsid w:val="00C205CF"/>
    <w:rsid w:val="00C27296"/>
    <w:rsid w:val="00C33603"/>
    <w:rsid w:val="00C5241C"/>
    <w:rsid w:val="00C61166"/>
    <w:rsid w:val="00C64500"/>
    <w:rsid w:val="00C65772"/>
    <w:rsid w:val="00C67946"/>
    <w:rsid w:val="00C7715A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435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C4CE6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66846"/>
    <w:rsid w:val="00E71758"/>
    <w:rsid w:val="00E72090"/>
    <w:rsid w:val="00E75964"/>
    <w:rsid w:val="00E83F4B"/>
    <w:rsid w:val="00E842E0"/>
    <w:rsid w:val="00E90CA9"/>
    <w:rsid w:val="00E95B40"/>
    <w:rsid w:val="00E95DD5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93C95C-E331-48DB-97E9-0DE4A276E3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47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chris barratt</cp:lastModifiedBy>
  <cp:revision>2</cp:revision>
  <cp:lastPrinted>2014-09-10T04:29:00Z</cp:lastPrinted>
  <dcterms:created xsi:type="dcterms:W3CDTF">2015-03-24T08:53:00Z</dcterms:created>
  <dcterms:modified xsi:type="dcterms:W3CDTF">2015-03-24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9690</vt:lpwstr>
  </property>
  <property fmtid="{D5CDD505-2E9C-101B-9397-08002B2CF9AE}" pid="3" name="Objective-Title">
    <vt:lpwstr>Locating evidence a guide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09-10T03:12:14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23:59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6</vt:lpwstr>
  </property>
  <property fmtid="{D5CDD505-2E9C-101B-9397-08002B2CF9AE}" pid="15" name="Objective-VersionNumber">
    <vt:r8>6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